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8031BD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sdt>
      <w:sdtPr>
        <w:id w:val="-150250537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D22D05" w:rsidRDefault="00D22D05">
          <w:pPr>
            <w:pStyle w:val="a5"/>
          </w:pPr>
          <w:r>
            <w:t>Оглавление</w:t>
          </w:r>
        </w:p>
        <w:bookmarkStart w:id="0" w:name="_GoBack"/>
        <w:bookmarkEnd w:id="0"/>
        <w:p w:rsidR="00D22D05" w:rsidRDefault="00D22D0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029686" w:history="1">
            <w:r w:rsidRPr="00454322">
              <w:rPr>
                <w:rStyle w:val="a6"/>
                <w:noProof/>
              </w:rPr>
              <w:t>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D05" w:rsidRDefault="00D22D0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29687" w:history="1">
            <w:r w:rsidRPr="00454322">
              <w:rPr>
                <w:rStyle w:val="a6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D05" w:rsidRDefault="00D22D0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29688" w:history="1">
            <w:r w:rsidRPr="00454322">
              <w:rPr>
                <w:rStyle w:val="a6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D05" w:rsidRDefault="00D22D0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29689" w:history="1">
            <w:r w:rsidRPr="00454322">
              <w:rPr>
                <w:rStyle w:val="a6"/>
                <w:noProof/>
              </w:rPr>
              <w:t>Листинг</w:t>
            </w:r>
            <w:r w:rsidRPr="00454322">
              <w:rPr>
                <w:rStyle w:val="a6"/>
                <w:noProof/>
                <w:lang w:val="en-US"/>
              </w:rPr>
              <w:t xml:space="preserve"> </w:t>
            </w:r>
            <w:r w:rsidRPr="00454322">
              <w:rPr>
                <w:rStyle w:val="a6"/>
                <w:noProof/>
              </w:rPr>
              <w:t>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D05" w:rsidRDefault="00D22D0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29690" w:history="1">
            <w:r w:rsidRPr="00454322">
              <w:rPr>
                <w:rStyle w:val="a6"/>
                <w:noProof/>
                <w:highlight w:val="white"/>
              </w:rPr>
              <w:t>Примеры работы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D05" w:rsidRDefault="00D22D0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29691" w:history="1">
            <w:r w:rsidRPr="00454322">
              <w:rPr>
                <w:rStyle w:val="a6"/>
                <w:noProof/>
                <w:highlight w:val="white"/>
              </w:rPr>
              <w:t>Тестирование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D05" w:rsidRDefault="00D22D05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29692" w:history="1">
            <w:r w:rsidRPr="00454322">
              <w:rPr>
                <w:rStyle w:val="a6"/>
                <w:noProof/>
                <w:highlight w:val="white"/>
              </w:rPr>
              <w:t>Заключения и вывод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2D05" w:rsidRDefault="00D22D05">
          <w:r>
            <w:rPr>
              <w:b/>
              <w:bCs/>
            </w:rPr>
            <w:fldChar w:fldCharType="end"/>
          </w:r>
        </w:p>
      </w:sdtContent>
    </w:sdt>
    <w:p w:rsidR="00D22D05" w:rsidRDefault="00D22D05" w:rsidP="004F7FD8">
      <w:pPr>
        <w:rPr>
          <w:b/>
          <w:sz w:val="32"/>
          <w:szCs w:val="32"/>
        </w:rPr>
      </w:pPr>
    </w:p>
    <w:p w:rsidR="00D22D05" w:rsidRDefault="00D22D05">
      <w:pPr>
        <w:rPr>
          <w:rFonts w:asciiTheme="majorHAnsi" w:eastAsiaTheme="majorEastAsia" w:hAnsiTheme="majorHAnsi" w:cstheme="majorBidi"/>
          <w:b/>
          <w:bCs/>
          <w:kern w:val="32"/>
          <w:sz w:val="32"/>
          <w:szCs w:val="32"/>
        </w:rPr>
      </w:pPr>
      <w:r>
        <w:br w:type="page"/>
      </w:r>
    </w:p>
    <w:p w:rsidR="004F7FD8" w:rsidRDefault="004F7FD8" w:rsidP="00D22D05">
      <w:pPr>
        <w:pStyle w:val="1"/>
      </w:pPr>
      <w:bookmarkStart w:id="1" w:name="_Toc417029686"/>
      <w:r w:rsidRPr="00355937">
        <w:lastRenderedPageBreak/>
        <w:t>Задания</w:t>
      </w:r>
      <w:bookmarkEnd w:id="1"/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</w:t>
      </w:r>
      <w:r w:rsidR="009E0071" w:rsidRPr="00355937">
        <w:rPr>
          <w:sz w:val="24"/>
          <w:szCs w:val="24"/>
        </w:rPr>
        <w:t>схемы алгоритм шифрования</w:t>
      </w:r>
      <w:r w:rsidRPr="00355937">
        <w:rPr>
          <w:sz w:val="24"/>
          <w:szCs w:val="24"/>
        </w:rPr>
        <w:t>/</w:t>
      </w:r>
      <w:r w:rsidR="009E0071" w:rsidRPr="00355937">
        <w:rPr>
          <w:sz w:val="24"/>
          <w:szCs w:val="24"/>
        </w:rPr>
        <w:t>дешифро</w:t>
      </w:r>
      <w:r w:rsidR="009E0071">
        <w:rPr>
          <w:sz w:val="24"/>
          <w:szCs w:val="24"/>
        </w:rPr>
        <w:t>вания RSA, со следующими</w:t>
      </w:r>
      <w:r>
        <w:rPr>
          <w:sz w:val="24"/>
          <w:szCs w:val="24"/>
        </w:rPr>
        <w:t xml:space="preserve">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r w:rsidR="009E0071">
        <w:rPr>
          <w:sz w:val="24"/>
          <w:szCs w:val="24"/>
        </w:rPr>
        <w:t>состоит из</w:t>
      </w:r>
      <w:r w:rsidR="00A33ADE">
        <w:rPr>
          <w:sz w:val="24"/>
          <w:szCs w:val="24"/>
        </w:rPr>
        <w:t xml:space="preserve"> </w:t>
      </w:r>
      <w:r w:rsidR="0061004D" w:rsidRPr="00FE2B7D">
        <w:rPr>
          <w:sz w:val="24"/>
          <w:szCs w:val="24"/>
        </w:rPr>
        <w:t>35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Числа P и Q выбираются </w:t>
      </w:r>
      <w:r w:rsidR="009E0071" w:rsidRPr="00355937">
        <w:rPr>
          <w:sz w:val="24"/>
          <w:szCs w:val="24"/>
        </w:rPr>
        <w:t xml:space="preserve">случайным образом, так, </w:t>
      </w:r>
      <w:proofErr w:type="gramStart"/>
      <w:r w:rsidR="009E0071" w:rsidRPr="00355937">
        <w:rPr>
          <w:sz w:val="24"/>
          <w:szCs w:val="24"/>
        </w:rPr>
        <w:t>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>,</w:t>
      </w:r>
      <w:proofErr w:type="gramEnd"/>
      <w:r w:rsidRPr="00355937">
        <w:rPr>
          <w:sz w:val="24"/>
          <w:szCs w:val="24"/>
        </w:rPr>
        <w:t xml:space="preserve"> где P и Q – простые числа. </w:t>
      </w:r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r w:rsidR="009E0071" w:rsidRPr="00C864EB">
        <w:rPr>
          <w:sz w:val="24"/>
          <w:szCs w:val="24"/>
        </w:rPr>
        <w:t>правильность работы алгоритмов шифрования и дешифрования (в качестве</w:t>
      </w:r>
      <w:r w:rsidRPr="00C864EB">
        <w:rPr>
          <w:sz w:val="24"/>
          <w:szCs w:val="24"/>
        </w:rPr>
        <w:t xml:space="preserve">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Оцените </w:t>
      </w:r>
      <w:proofErr w:type="spellStart"/>
      <w:r>
        <w:rPr>
          <w:sz w:val="24"/>
          <w:szCs w:val="24"/>
        </w:rPr>
        <w:t>криптостойкость</w:t>
      </w:r>
      <w:proofErr w:type="spellEnd"/>
      <w:r>
        <w:rPr>
          <w:sz w:val="24"/>
          <w:szCs w:val="24"/>
        </w:rPr>
        <w:t xml:space="preserve">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</w:t>
      </w:r>
      <w:r w:rsidR="009E0071">
        <w:rPr>
          <w:sz w:val="24"/>
          <w:szCs w:val="24"/>
        </w:rPr>
        <w:t xml:space="preserve">разработанной </w:t>
      </w:r>
      <w:r w:rsidR="009E0071" w:rsidRPr="00C864EB">
        <w:rPr>
          <w:sz w:val="24"/>
          <w:szCs w:val="24"/>
        </w:rPr>
        <w:t>программы</w:t>
      </w:r>
      <w:r w:rsidRPr="00C864EB">
        <w:rPr>
          <w:sz w:val="24"/>
          <w:szCs w:val="24"/>
        </w:rPr>
        <w:t>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D22D05">
      <w:pPr>
        <w:pStyle w:val="1"/>
      </w:pPr>
      <w:bookmarkStart w:id="2" w:name="_Toc417029687"/>
      <w:r w:rsidRPr="0002022E">
        <w:lastRenderedPageBreak/>
        <w:t>Описание алгоритма</w:t>
      </w:r>
      <w:bookmarkEnd w:id="2"/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</w:t>
      </w:r>
      <w:proofErr w:type="gramStart"/>
      <w:r w:rsidRPr="00651A01">
        <w:rPr>
          <w:sz w:val="24"/>
          <w:szCs w:val="24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</w:t>
      </w:r>
      <w:proofErr w:type="gramEnd"/>
      <w:r w:rsidRPr="00651A01">
        <w:rPr>
          <w:sz w:val="24"/>
          <w:szCs w:val="24"/>
        </w:rPr>
        <w:t xml:space="preserve">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</w:t>
      </w:r>
      <w:proofErr w:type="gramStart"/>
      <w:r w:rsidRPr="00C010AC">
        <w:rPr>
          <w:sz w:val="24"/>
          <w:szCs w:val="24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</w:t>
      </w:r>
      <w:proofErr w:type="gramEnd"/>
      <w:r w:rsidRPr="00C010AC">
        <w:rPr>
          <w:sz w:val="24"/>
          <w:szCs w:val="24"/>
        </w:rPr>
        <w:t xml:space="preserve">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proofErr w:type="gramEnd"/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</w:t>
      </w:r>
      <w:proofErr w:type="spellStart"/>
      <w:r w:rsidRPr="00BC6FF7">
        <w:rPr>
          <w:rFonts w:eastAsiaTheme="minorEastAsia"/>
          <w:sz w:val="24"/>
          <w:szCs w:val="24"/>
        </w:rPr>
        <w:t>на</w:t>
      </w:r>
      <w:proofErr w:type="spellEnd"/>
      <w:r w:rsidRPr="00BC6FF7">
        <w:rPr>
          <w:rFonts w:eastAsiaTheme="minorEastAsia"/>
          <w:sz w:val="24"/>
          <w:szCs w:val="24"/>
        </w:rPr>
        <w:t xml:space="preserve">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</w:t>
      </w:r>
      <w:proofErr w:type="gramStart"/>
      <w:r w:rsidRPr="00BC6FF7">
        <w:rPr>
          <w:rFonts w:eastAsiaTheme="minorEastAsia"/>
          <w:sz w:val="24"/>
          <w:szCs w:val="24"/>
        </w:rPr>
        <w:t>блоков :</w:t>
      </w:r>
      <w:proofErr w:type="gramEnd"/>
      <w:r w:rsidRPr="00BC6FF7">
        <w:rPr>
          <w:rFonts w:eastAsiaTheme="minorEastAsia"/>
          <w:sz w:val="24"/>
          <w:szCs w:val="24"/>
        </w:rPr>
        <w:t xml:space="preserve">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шифрованное </w:t>
      </w:r>
      <w:proofErr w:type="gramStart"/>
      <w:r>
        <w:rPr>
          <w:rFonts w:eastAsiaTheme="minorEastAsia"/>
          <w:sz w:val="24"/>
          <w:szCs w:val="24"/>
        </w:rPr>
        <w:t>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proofErr w:type="gramEnd"/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D22D05" w:rsidRDefault="00AA779B" w:rsidP="00D22D05">
      <w:pPr>
        <w:pStyle w:val="1"/>
      </w:pPr>
      <w:bookmarkStart w:id="3" w:name="_Toc417029688"/>
      <w:r w:rsidRPr="00AA779B">
        <w:lastRenderedPageBreak/>
        <w:t>Блок-схема алгоритма</w:t>
      </w:r>
      <w:bookmarkEnd w:id="3"/>
    </w:p>
    <w:p w:rsidR="00D22D05" w:rsidRDefault="00D22D05" w:rsidP="00D22D05"/>
    <w:p w:rsidR="00BD44E3" w:rsidRDefault="00AA779B" w:rsidP="00D22D05"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6" o:title=""/>
          </v:shape>
          <o:OLEObject Type="Embed" ProgID="Visio.Drawing.15" ShapeID="_x0000_i1025" DrawAspect="Content" ObjectID="_1490771525" r:id="rId7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D22D05"/>
    <w:p w:rsidR="00BD44E3" w:rsidRPr="00D22D05" w:rsidRDefault="00DE20E4" w:rsidP="00D22D05">
      <w:pPr>
        <w:pStyle w:val="1"/>
        <w:rPr>
          <w:lang w:val="en-US"/>
        </w:rPr>
      </w:pPr>
      <w:bookmarkStart w:id="4" w:name="_Toc417029689"/>
      <w:r w:rsidRPr="00DE20E4">
        <w:t>Листинг</w:t>
      </w:r>
      <w:r w:rsidRPr="00D22D05">
        <w:rPr>
          <w:lang w:val="en-US"/>
        </w:rPr>
        <w:t xml:space="preserve"> </w:t>
      </w:r>
      <w:r w:rsidRPr="00DE20E4">
        <w:t>программы</w:t>
      </w:r>
      <w:bookmarkEnd w:id="4"/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n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RSA(</w:t>
      </w:r>
      <w:proofErr w:type="spellStart"/>
      <w:proofErr w:type="gramEnd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byt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pair =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/2 -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10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Генерирует пару простых чисел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P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pair.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Q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ir.Valu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N = P*Q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(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his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his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Q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Q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N = P*Q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;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Pair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P, Q);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модуля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байтах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E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Генерирует пару простых чисел, таких что их произведение имеет ровно </w:t>
      </w:r>
      <w:proofErr w:type="spell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lengthN</w:t>
      </w:r>
      <w:proofErr w:type="spell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знаков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Lis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On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length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</w:rPr>
        <w:t>*10;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Генерируем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число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заданном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диапазон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p &lt;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p &gt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p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Ищем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ближайшее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простое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p, 40)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p +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 Генерируем число в диапазоне 10^lengthN - 10^(lengthN+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_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1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q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q &lt;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q &gt;=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елим с остатком на </w:t>
      </w:r>
      <w:proofErr w:type="gram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найденное  просто</w:t>
      </w:r>
      <w:proofErr w:type="gram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о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q = q/p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q, 40))</w:t>
      </w:r>
    </w:p>
    <w:p w:rsidR="009E0071" w:rsidRPr="00D22D05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q +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ищем ближайшее простое к нему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ne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KeyValuePai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&lt;</w:t>
      </w:r>
      <w:proofErr w:type="spellStart"/>
      <w:proofErr w:type="gramEnd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,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&gt;(p, q); </w:t>
      </w: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м пару найденных чисел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ource,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ertainty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ероятностный тест Миллера-Рабина для </w:t>
      </w:r>
      <w:proofErr w:type="gramStart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>определения  простоты</w:t>
      </w:r>
      <w:proofErr w:type="gramEnd"/>
      <w:r w:rsidRPr="009E0071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== 2 || source == 3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&lt; 2 || source%2 == 0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source -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 = 0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d%2 == 0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/= 2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s += 1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ource.ToByteArray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a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ertainty; </w:t>
      </w:r>
      <w:proofErr w:type="spell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a =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&lt; 2 || a &gt;= source - 2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, d, source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 || x == source - 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tinue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 = 1; r &lt; s; r++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x = </w:t>
      </w:r>
      <w:proofErr w:type="spellStart"/>
      <w:r w:rsidRPr="009E0071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, 2, source)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source - 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reak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!= source - 1)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E0071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9E0071">
        <w:rPr>
          <w:rFonts w:ascii="Courier New" w:hAnsi="Courier New" w:cs="Courier New"/>
          <w:color w:val="0000FF"/>
          <w:sz w:val="16"/>
          <w:szCs w:val="16"/>
          <w:highlight w:val="white"/>
        </w:rPr>
        <w:t>true</w:t>
      </w:r>
      <w:proofErr w:type="spellEnd"/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9E0071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8E14C9" w:rsidRPr="009E0071" w:rsidRDefault="009E0071" w:rsidP="009E00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E0071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</w:rPr>
        <w:t>static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</w:rPr>
        <w:t>MessageManager</w:t>
      </w:r>
      <w:proofErr w:type="spellEnd"/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lock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Of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</w:rPr>
        <w:t>//Разбиваем строку на блоки(байт-массивы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proofErr w:type="gram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8C2460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Encoding.ASCII.GetBytes</w:t>
      </w:r>
      <w:proofErr w:type="spell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</w:t>
      </w:r>
      <w:proofErr w:type="spellEnd"/>
      <w:r w:rsidRPr="008C2460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8C2460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8C2460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C246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8C2460" w:rsidRPr="008C2460" w:rsidRDefault="008C2460" w:rsidP="008C246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6"/>
          <w:szCs w:val="16"/>
          <w:highlight w:val="white"/>
        </w:rPr>
      </w:pPr>
      <w:r w:rsidRPr="008C2460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794904" w:rsidRDefault="00375089" w:rsidP="00D22D05">
      <w:pPr>
        <w:pStyle w:val="1"/>
        <w:rPr>
          <w:highlight w:val="white"/>
        </w:rPr>
      </w:pPr>
      <w:bookmarkStart w:id="5" w:name="_Toc417029690"/>
      <w:r>
        <w:rPr>
          <w:highlight w:val="white"/>
        </w:rPr>
        <w:lastRenderedPageBreak/>
        <w:t>Примеры работы программы</w:t>
      </w:r>
      <w:r w:rsidRPr="007F7A04">
        <w:rPr>
          <w:highlight w:val="white"/>
        </w:rPr>
        <w:t>:</w:t>
      </w:r>
      <w:bookmarkEnd w:id="5"/>
      <w:r w:rsidR="00B160AD" w:rsidRPr="007F7A04">
        <w:rPr>
          <w:highlight w:val="white"/>
        </w:rPr>
        <w:t xml:space="preserve"> </w:t>
      </w:r>
    </w:p>
    <w:p w:rsidR="003764A8" w:rsidRDefault="00FE2B7D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5" name="Рисунок 15" descr="C:\Users\Shmagrinskiy\Documents\FL\orders\RSA_10\RSA_screen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hmagrinskiy\Documents\FL\orders\RSA_10\RSA_screen_5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4" name="Рисунок 14" descr="C:\Users\Shmagrinskiy\Documents\FL\orders\RSA_10\RSA_screen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hmagrinskiy\Documents\FL\orders\RSA_10\RSA_screen_4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3" name="Рисунок 13" descr="C:\Users\Shmagrinskiy\Documents\FL\orders\RSA_10\RSA_screen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hmagrinskiy\Documents\FL\orders\RSA_10\RSA_screen_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2" name="Рисунок 12" descr="C:\Users\Shmagrinskiy\Documents\FL\orders\RSA_10\RSA_screen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hmagrinskiy\Documents\FL\orders\RSA_10\RSA_screen_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E2B7D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1" name="Рисунок 11" descr="C:\Users\Shmagrinskiy\Documents\FL\orders\RSA_10\RSA_screen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hmagrinskiy\Documents\FL\orders\RSA_10\RSA_screen_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D22D05" w:rsidRDefault="00D22D05">
      <w:pPr>
        <w:rPr>
          <w:rFonts w:asciiTheme="majorHAnsi" w:eastAsiaTheme="majorEastAsia" w:hAnsiTheme="majorHAnsi" w:cstheme="majorBidi"/>
          <w:b/>
          <w:bCs/>
          <w:kern w:val="32"/>
          <w:sz w:val="32"/>
          <w:szCs w:val="32"/>
          <w:highlight w:val="white"/>
        </w:rPr>
      </w:pPr>
      <w:bookmarkStart w:id="6" w:name="_Toc417024414"/>
      <w:r>
        <w:rPr>
          <w:highlight w:val="white"/>
        </w:rPr>
        <w:br w:type="page"/>
      </w:r>
    </w:p>
    <w:p w:rsidR="00D22D05" w:rsidRDefault="00D22D05" w:rsidP="00D22D05">
      <w:pPr>
        <w:pStyle w:val="1"/>
        <w:rPr>
          <w:highlight w:val="white"/>
        </w:rPr>
      </w:pPr>
      <w:bookmarkStart w:id="7" w:name="_Toc417029691"/>
      <w:r>
        <w:rPr>
          <w:highlight w:val="white"/>
        </w:rPr>
        <w:lastRenderedPageBreak/>
        <w:t>Тестирование производительности</w:t>
      </w:r>
      <w:bookmarkEnd w:id="6"/>
      <w:bookmarkEnd w:id="7"/>
    </w:p>
    <w:p w:rsidR="00D22D05" w:rsidRDefault="00D22D05" w:rsidP="00D22D05">
      <w:pPr>
        <w:rPr>
          <w:highlight w:val="white"/>
        </w:rPr>
      </w:pPr>
    </w:p>
    <w:p w:rsidR="00D22D05" w:rsidRPr="009749A4" w:rsidRDefault="00D22D05" w:rsidP="00D22D05">
      <w:pPr>
        <w:rPr>
          <w:highlight w:val="white"/>
        </w:rPr>
      </w:pPr>
      <w:r>
        <w:rPr>
          <w:highlight w:val="white"/>
          <w:lang w:val="en-US"/>
        </w:rPr>
        <w:t>Windows</w:t>
      </w:r>
      <w:r w:rsidRPr="009C1EC5">
        <w:rPr>
          <w:highlight w:val="white"/>
        </w:rPr>
        <w:t xml:space="preserve"> 8.1 Проф</w:t>
      </w:r>
      <w:r>
        <w:rPr>
          <w:highlight w:val="white"/>
        </w:rPr>
        <w:t>ессиональная</w:t>
      </w:r>
    </w:p>
    <w:p w:rsidR="00D22D05" w:rsidRPr="009C1EC5" w:rsidRDefault="00D22D05" w:rsidP="00D22D05">
      <w:pPr>
        <w:rPr>
          <w:highlight w:val="white"/>
        </w:rPr>
      </w:pPr>
      <w:r>
        <w:rPr>
          <w:highlight w:val="white"/>
        </w:rPr>
        <w:t>Процессор</w:t>
      </w:r>
      <w:r w:rsidRPr="009C1EC5">
        <w:rPr>
          <w:highlight w:val="white"/>
        </w:rPr>
        <w:t xml:space="preserve">: </w:t>
      </w:r>
      <w:r>
        <w:rPr>
          <w:highlight w:val="white"/>
          <w:lang w:val="en-US"/>
        </w:rPr>
        <w:t>Intel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Core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Duo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E</w:t>
      </w:r>
      <w:r w:rsidRPr="009C1EC5">
        <w:rPr>
          <w:highlight w:val="white"/>
        </w:rPr>
        <w:t>8600 @ 3.33</w:t>
      </w:r>
      <w:r>
        <w:rPr>
          <w:highlight w:val="white"/>
          <w:lang w:val="en-US"/>
        </w:rPr>
        <w:t>GHz</w:t>
      </w:r>
      <w:r w:rsidRPr="009C1EC5">
        <w:rPr>
          <w:highlight w:val="white"/>
        </w:rPr>
        <w:t xml:space="preserve"> 2.67</w:t>
      </w:r>
      <w:r>
        <w:rPr>
          <w:highlight w:val="white"/>
          <w:lang w:val="en-US"/>
        </w:rPr>
        <w:t>GHz</w:t>
      </w:r>
    </w:p>
    <w:p w:rsidR="00D22D05" w:rsidRDefault="00D22D05" w:rsidP="00D22D05">
      <w:pPr>
        <w:rPr>
          <w:highlight w:val="white"/>
        </w:rPr>
      </w:pPr>
      <w:r w:rsidRPr="009C1EC5">
        <w:rPr>
          <w:highlight w:val="white"/>
        </w:rPr>
        <w:t>Установленная память: 8,00 Г</w:t>
      </w:r>
      <w:r>
        <w:rPr>
          <w:highlight w:val="white"/>
        </w:rPr>
        <w:t>Б</w:t>
      </w:r>
    </w:p>
    <w:p w:rsidR="00D22D05" w:rsidRPr="009749A4" w:rsidRDefault="00D22D05" w:rsidP="00D22D05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D22D05" w:rsidRDefault="00D22D05" w:rsidP="00D22D05">
      <w:pPr>
        <w:rPr>
          <w:highlight w:val="white"/>
        </w:rPr>
      </w:pPr>
    </w:p>
    <w:p w:rsidR="00D22D05" w:rsidRDefault="00D22D05" w:rsidP="00D22D05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proofErr w:type="spellStart"/>
      <w:r>
        <w:rPr>
          <w:highlight w:val="white"/>
          <w:lang w:val="en-US"/>
        </w:rPr>
        <w:t>ms</w:t>
      </w:r>
      <w:proofErr w:type="spellEnd"/>
      <w:r w:rsidRPr="009749A4">
        <w:rPr>
          <w:highlight w:val="white"/>
        </w:rPr>
        <w:t>)</w:t>
      </w:r>
    </w:p>
    <w:p w:rsidR="00D22D05" w:rsidRDefault="00D22D05" w:rsidP="00D22D05">
      <w:pPr>
        <w:rPr>
          <w:highlight w:val="white"/>
        </w:rPr>
      </w:pPr>
      <w:r>
        <w:rPr>
          <w:highlight w:val="white"/>
          <w:lang w:val="en-US"/>
        </w:rPr>
        <w:t>N</w:t>
      </w:r>
      <w:r w:rsidRPr="009C1EC5">
        <w:rPr>
          <w:highlight w:val="white"/>
        </w:rPr>
        <w:t xml:space="preserve"> – </w:t>
      </w:r>
      <w:proofErr w:type="gramStart"/>
      <w:r>
        <w:rPr>
          <w:highlight w:val="white"/>
        </w:rPr>
        <w:t>количество</w:t>
      </w:r>
      <w:proofErr w:type="gramEnd"/>
      <w:r w:rsidRPr="009C1EC5">
        <w:rPr>
          <w:highlight w:val="white"/>
        </w:rPr>
        <w:t xml:space="preserve"> </w:t>
      </w:r>
      <w:r>
        <w:rPr>
          <w:highlight w:val="white"/>
        </w:rPr>
        <w:t>десятичных разрядов</w:t>
      </w:r>
    </w:p>
    <w:p w:rsidR="00D22D05" w:rsidRDefault="00D22D05" w:rsidP="00D22D05">
      <w:pPr>
        <w:rPr>
          <w:highlight w:val="white"/>
        </w:rPr>
      </w:pPr>
    </w:p>
    <w:p w:rsidR="00D22D05" w:rsidRPr="009749A4" w:rsidRDefault="00D22D05" w:rsidP="00D22D05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D22D05" w:rsidRPr="009749A4" w:rsidRDefault="00D22D05" w:rsidP="00D22D05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2 – измерение среднего времени генерации одного простого числа</w:t>
      </w:r>
    </w:p>
    <w:p w:rsidR="00D22D05" w:rsidRPr="009749A4" w:rsidRDefault="00D22D05" w:rsidP="00D22D05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3 – измерение среднего времени одной итерации проверки числа на простоту</w:t>
      </w:r>
    </w:p>
    <w:p w:rsidR="00D22D05" w:rsidRPr="009749A4" w:rsidRDefault="00D22D05" w:rsidP="00D22D05">
      <w:pPr>
        <w:rPr>
          <w:b/>
          <w:highlight w:val="white"/>
        </w:rPr>
      </w:pP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icrosoft.VisualStudio.TestTools.UnitTesting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.UnitTest</w:t>
      </w:r>
      <w:proofErr w:type="spellEnd"/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[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Clas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UnitTest1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1(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GeneratePrimesPair</w:t>
      </w:r>
      <w:proofErr w:type="spellEnd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.GeneratePrimesPair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D22D05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2(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# N Primary"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ata =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ata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ata[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(data[bytes - 1] &amp; 127) | 64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ata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IsProbablePrim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x,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)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x += 1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D22D05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3(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IsProbablePrime</w:t>
      </w:r>
      <w:proofErr w:type="spellEnd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otal = 0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ata =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ata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ata[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(data[bytes - 1] &amp; 127) | 64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data) | 1; 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tal</w:t>
      </w:r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IsProbablePrim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x,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22D05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22D05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D22D05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D22D05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D22D05" w:rsidRPr="00D22D05" w:rsidRDefault="00D22D05" w:rsidP="00D22D0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D22D05" w:rsidRPr="009C1EC5" w:rsidRDefault="00D22D05" w:rsidP="00D22D05">
      <w:pPr>
        <w:rPr>
          <w:b/>
          <w:lang w:val="en-US"/>
        </w:rPr>
      </w:pPr>
      <w:r w:rsidRPr="00D22D0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  <w:r w:rsidRPr="009C1EC5">
        <w:rPr>
          <w:b/>
          <w:lang w:val="en-US"/>
        </w:rPr>
        <w:t xml:space="preserve"> </w:t>
      </w:r>
      <w:r w:rsidRPr="009C1EC5">
        <w:rPr>
          <w:b/>
          <w:lang w:val="en-US"/>
        </w:rPr>
        <w:br w:type="page"/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lastRenderedPageBreak/>
        <w:t xml:space="preserve"># N </w:t>
      </w:r>
      <w:proofErr w:type="spellStart"/>
      <w:r w:rsidRPr="00D22D05">
        <w:rPr>
          <w:b/>
          <w:lang w:val="en-US"/>
        </w:rPr>
        <w:t>GeneratePrimesPair</w:t>
      </w:r>
      <w:proofErr w:type="spellEnd"/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0 20.25114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1 12.05071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2 10.20061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3 19.7011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4 9.65050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5 32.551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6 11.75073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7 11.40066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8 14.10080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9 13.5507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0 34.35202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1 23.05131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2 20.7512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3 58.20337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4 48.6027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5 41.00235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6 25.8514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7 49.65288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8 26.10151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9 28.10163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0 44.40257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1 42.95247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2 84.15487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3 104.75606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4 137.50792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5 80.6546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6 74.55432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7 127.1573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8 52.10306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9 136.607925</w:t>
      </w:r>
    </w:p>
    <w:p w:rsidR="00D22D05" w:rsidRPr="009C1EC5" w:rsidRDefault="00D22D05" w:rsidP="00D22D05">
      <w:pPr>
        <w:rPr>
          <w:b/>
          <w:highlight w:val="white"/>
          <w:lang w:val="en-US"/>
        </w:rPr>
      </w:pP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lastRenderedPageBreak/>
        <w:t># N Primary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0 14.05083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1 9.65053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2 12.95074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3 10.90062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4 13.60079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5 11.70069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6 11.80067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7 12.00071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8 13.65079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9 21.80123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0 20.50122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1 20.05113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2 21.60124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3 36.75211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4 31.65188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5 45.05259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6 37.35216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7 35.2020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8 38.2522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9 51.00292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0 49.00285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1 51.35297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2 61.7036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3 51.85298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4 55.90321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5 56.4532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6 67.05388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7 60.70350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8 48.45279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9 83.704865</w:t>
      </w:r>
    </w:p>
    <w:p w:rsidR="00D22D05" w:rsidRPr="009C1EC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 xml:space="preserve"> </w:t>
      </w:r>
      <w:r w:rsidRPr="009C1EC5">
        <w:rPr>
          <w:b/>
          <w:lang w:val="en-US"/>
        </w:rPr>
        <w:br w:type="page"/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lastRenderedPageBreak/>
        <w:t xml:space="preserve"># N </w:t>
      </w:r>
      <w:proofErr w:type="spellStart"/>
      <w:r w:rsidRPr="00D22D05">
        <w:rPr>
          <w:b/>
          <w:lang w:val="en-US"/>
        </w:rPr>
        <w:t>IsProbablePrime</w:t>
      </w:r>
      <w:proofErr w:type="spellEnd"/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0 0.3999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1 0.40002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2 0.0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3 0.45004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4 0.04998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5 0.60004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6 0.10000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7 0.55001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8 0.10003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29 0.9500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0 0.0999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1 2.00014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2 0.19999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3 0.1499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4 2.05013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5 0.20001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6 1.05005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7 0.14999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8 0.15004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39 1.75008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0 2.40017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1 0.50004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2 2.05007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3 0.35003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4 0.25001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5 0.30003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6 0.50001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7 2.350115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8 0.25006</w:t>
      </w:r>
    </w:p>
    <w:p w:rsidR="00D22D05" w:rsidRPr="00D22D05" w:rsidRDefault="00D22D05" w:rsidP="00D22D05">
      <w:pPr>
        <w:rPr>
          <w:b/>
          <w:lang w:val="en-US"/>
        </w:rPr>
      </w:pPr>
      <w:r w:rsidRPr="00D22D05">
        <w:rPr>
          <w:b/>
          <w:lang w:val="en-US"/>
        </w:rPr>
        <w:t>49 3.250165</w:t>
      </w:r>
    </w:p>
    <w:p w:rsidR="00D22D05" w:rsidRPr="00D22D05" w:rsidRDefault="00D22D05" w:rsidP="00D22D05">
      <w:pPr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</w:pPr>
      <w:r w:rsidRPr="00D22D05"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  <w:t xml:space="preserve"> </w:t>
      </w:r>
      <w:r w:rsidRPr="00D22D05"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  <w:br w:type="page"/>
      </w:r>
    </w:p>
    <w:p w:rsidR="00375089" w:rsidRPr="0052507F" w:rsidRDefault="00375089" w:rsidP="00D22D05">
      <w:pPr>
        <w:pStyle w:val="1"/>
        <w:rPr>
          <w:highlight w:val="white"/>
        </w:rPr>
      </w:pPr>
      <w:bookmarkStart w:id="8" w:name="_Toc417029692"/>
      <w:r>
        <w:rPr>
          <w:highlight w:val="white"/>
        </w:rPr>
        <w:lastRenderedPageBreak/>
        <w:t>Заключения и выводы</w:t>
      </w:r>
      <w:r w:rsidRPr="0052507F">
        <w:rPr>
          <w:highlight w:val="white"/>
        </w:rPr>
        <w:t>:</w:t>
      </w:r>
      <w:bookmarkEnd w:id="8"/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В ходе работы были </w:t>
      </w:r>
      <w:proofErr w:type="gramStart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изучены  следующие</w:t>
      </w:r>
      <w:proofErr w:type="gramEnd"/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дополнительные навыки:</w:t>
      </w:r>
    </w:p>
    <w:p w:rsidR="0052507F" w:rsidRPr="0052507F" w:rsidRDefault="00790174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ённый</w:t>
      </w:r>
      <w:r w:rsidR="0052507F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Pr="009E0071" w:rsidRDefault="0052507F" w:rsidP="00F5588A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является </w:t>
      </w:r>
      <w:proofErr w:type="spellStart"/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>криптостойким</w:t>
      </w:r>
      <w:proofErr w:type="spellEnd"/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и это свойство зависит напрямую от длины модуля </w:t>
      </w: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 w:rsidRPr="009E0071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. </w:t>
      </w: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13199E"/>
    <w:rsid w:val="00216567"/>
    <w:rsid w:val="0027701E"/>
    <w:rsid w:val="0029196D"/>
    <w:rsid w:val="002C50ED"/>
    <w:rsid w:val="00355937"/>
    <w:rsid w:val="003632F2"/>
    <w:rsid w:val="0037050E"/>
    <w:rsid w:val="00375089"/>
    <w:rsid w:val="003764A8"/>
    <w:rsid w:val="00453EA3"/>
    <w:rsid w:val="00473889"/>
    <w:rsid w:val="004F7FD8"/>
    <w:rsid w:val="0052507F"/>
    <w:rsid w:val="0061004D"/>
    <w:rsid w:val="00651A01"/>
    <w:rsid w:val="00790174"/>
    <w:rsid w:val="00794904"/>
    <w:rsid w:val="007F7A04"/>
    <w:rsid w:val="008031BD"/>
    <w:rsid w:val="0084365B"/>
    <w:rsid w:val="008707DC"/>
    <w:rsid w:val="008C2460"/>
    <w:rsid w:val="008E14C9"/>
    <w:rsid w:val="009E0071"/>
    <w:rsid w:val="00A33ADE"/>
    <w:rsid w:val="00A44E55"/>
    <w:rsid w:val="00AA779B"/>
    <w:rsid w:val="00B160AD"/>
    <w:rsid w:val="00B36458"/>
    <w:rsid w:val="00BC6FF7"/>
    <w:rsid w:val="00BD44E3"/>
    <w:rsid w:val="00C010AC"/>
    <w:rsid w:val="00C864EB"/>
    <w:rsid w:val="00D22D05"/>
    <w:rsid w:val="00DE20E4"/>
    <w:rsid w:val="00F353B0"/>
    <w:rsid w:val="00F90129"/>
    <w:rsid w:val="00FB2FE2"/>
    <w:rsid w:val="00FE2B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22D05"/>
    <w:pPr>
      <w:keepNext/>
      <w:spacing w:before="240" w:after="60" w:line="240" w:lineRule="auto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22D05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D22D05"/>
    <w:pPr>
      <w:keepLines/>
      <w:spacing w:after="0" w:line="259" w:lineRule="auto"/>
      <w:outlineLvl w:val="9"/>
    </w:pPr>
    <w:rPr>
      <w:b w:val="0"/>
      <w:bCs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22D05"/>
    <w:pPr>
      <w:spacing w:after="100"/>
    </w:pPr>
  </w:style>
  <w:style w:type="character" w:styleId="a6">
    <w:name w:val="Hyperlink"/>
    <w:basedOn w:val="a0"/>
    <w:uiPriority w:val="99"/>
    <w:unhideWhenUsed/>
    <w:rsid w:val="00D22D0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4ADEA4-878A-416B-B601-A15C79044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1</Pages>
  <Words>2526</Words>
  <Characters>14399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8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8</cp:revision>
  <dcterms:created xsi:type="dcterms:W3CDTF">2015-04-02T15:27:00Z</dcterms:created>
  <dcterms:modified xsi:type="dcterms:W3CDTF">2015-04-17T07:26:00Z</dcterms:modified>
</cp:coreProperties>
</file>